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9"/>
  </p:notesMasterIdLst>
  <p:sldIdLst>
    <p:sldId id="256" r:id="rId2"/>
    <p:sldId id="706" r:id="rId3"/>
    <p:sldId id="742" r:id="rId4"/>
    <p:sldId id="707" r:id="rId5"/>
    <p:sldId id="708" r:id="rId6"/>
    <p:sldId id="709" r:id="rId7"/>
    <p:sldId id="710" r:id="rId8"/>
    <p:sldId id="711" r:id="rId9"/>
    <p:sldId id="712" r:id="rId10"/>
    <p:sldId id="743" r:id="rId11"/>
    <p:sldId id="715" r:id="rId12"/>
    <p:sldId id="716" r:id="rId13"/>
    <p:sldId id="717" r:id="rId14"/>
    <p:sldId id="718" r:id="rId15"/>
    <p:sldId id="720" r:id="rId16"/>
    <p:sldId id="721" r:id="rId17"/>
    <p:sldId id="722" r:id="rId18"/>
    <p:sldId id="723" r:id="rId19"/>
    <p:sldId id="724" r:id="rId20"/>
    <p:sldId id="725" r:id="rId21"/>
    <p:sldId id="726" r:id="rId22"/>
    <p:sldId id="727" r:id="rId23"/>
    <p:sldId id="728" r:id="rId24"/>
    <p:sldId id="729" r:id="rId25"/>
    <p:sldId id="730" r:id="rId26"/>
    <p:sldId id="731" r:id="rId27"/>
    <p:sldId id="732" r:id="rId28"/>
    <p:sldId id="733" r:id="rId29"/>
    <p:sldId id="734" r:id="rId30"/>
    <p:sldId id="735" r:id="rId31"/>
    <p:sldId id="736" r:id="rId32"/>
    <p:sldId id="737" r:id="rId33"/>
    <p:sldId id="746" r:id="rId34"/>
    <p:sldId id="745" r:id="rId35"/>
    <p:sldId id="740" r:id="rId36"/>
    <p:sldId id="741" r:id="rId37"/>
    <p:sldId id="744" r:id="rId3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FFFF"/>
    <a:srgbClr val="FFFFCC"/>
    <a:srgbClr val="66FFFF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>
        <p:scale>
          <a:sx n="100" d="100"/>
          <a:sy n="100" d="100"/>
        </p:scale>
        <p:origin x="-1668" y="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8</a:t>
            </a:r>
            <a:r>
              <a:rPr lang="zh-CN" altLang="en-US" b="1" dirty="0" smtClean="0">
                <a:solidFill>
                  <a:srgbClr val="0000FF"/>
                </a:solidFill>
              </a:rPr>
              <a:t>章  输入输出和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195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8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.1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输入输出的基本概念</a:t>
            </a:r>
            <a:endParaRPr lang="zh-CN" altLang="en-US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8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.2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查询传送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方式</a:t>
            </a:r>
            <a:endParaRPr lang="en-US" altLang="zh-CN" sz="32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</a:rPr>
              <a:t>8.3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中断概述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</a:rPr>
              <a:t>8.4  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</a:rPr>
              <a:t>中断处理程序设计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2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向量表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存取中断向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3453968"/>
            <a:ext cx="4824909" cy="163121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S, 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S: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CH*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ES: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CH*4+2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988840"/>
            <a:ext cx="3691935" cy="3174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圆角矩形标注 8"/>
          <p:cNvSpPr/>
          <p:nvPr/>
        </p:nvSpPr>
        <p:spPr>
          <a:xfrm>
            <a:off x="1971822" y="6021288"/>
            <a:ext cx="7200800" cy="836712"/>
          </a:xfrm>
          <a:prstGeom prst="wedgeRoundRectCallout">
            <a:avLst>
              <a:gd name="adj1" fmla="val -2125"/>
              <a:gd name="adj2" fmla="val -8526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中断向量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可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方便地计算出中断向量所在单元的地址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向量号为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则中断向量所在单元的开始地址是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*n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7" y="1815790"/>
            <a:ext cx="4824909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示例，取得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CH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中断向量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=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偏移；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X=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段值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46615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2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向量表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访问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中断向量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72816"/>
            <a:ext cx="5328592" cy="936104"/>
          </a:xfrm>
          <a:prstGeom prst="wedgeRoundRectCallout">
            <a:avLst>
              <a:gd name="adj1" fmla="val -7009"/>
              <a:gd name="adj2" fmla="val 7866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编号为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中断向量，保存到双字单元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ector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1520" y="2942942"/>
            <a:ext cx="460851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AX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S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</a:t>
            </a: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n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[vector]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</a:t>
            </a: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n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+2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[vector+2]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76056" y="3744709"/>
            <a:ext cx="381642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AX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S, AX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[</a:t>
            </a:r>
            <a:r>
              <a:rPr lang="en-US" altLang="zh-CN" sz="24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n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vector], EAX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4571206" y="2996952"/>
            <a:ext cx="0" cy="3096344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标注 12"/>
          <p:cNvSpPr/>
          <p:nvPr/>
        </p:nvSpPr>
        <p:spPr>
          <a:xfrm>
            <a:off x="1090217" y="6093296"/>
            <a:ext cx="1465559" cy="632540"/>
          </a:xfrm>
          <a:prstGeom prst="wedgeRectCallout">
            <a:avLst>
              <a:gd name="adj1" fmla="val 18993"/>
              <a:gd name="adj2" fmla="val -692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处理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5207000" y="5917090"/>
            <a:ext cx="1465559" cy="632540"/>
          </a:xfrm>
          <a:prstGeom prst="wedgeRectCallout">
            <a:avLst>
              <a:gd name="adj1" fmla="val 18993"/>
              <a:gd name="adj2" fmla="val -692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处理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72057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 animBg="1"/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76705"/>
              </p:ext>
            </p:extLst>
          </p:nvPr>
        </p:nvGraphicFramePr>
        <p:xfrm>
          <a:off x="5795813" y="332656"/>
          <a:ext cx="3348187" cy="6402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" name="Visio" r:id="rId4" imgW="2967485" imgH="5671800" progId="Visio.Drawing.11">
                  <p:embed/>
                </p:oleObj>
              </mc:Choice>
              <mc:Fallback>
                <p:oleObj name="Visio" r:id="rId4" imgW="2967485" imgH="56718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13" y="332656"/>
                        <a:ext cx="3348187" cy="6402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下中断响应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700808"/>
            <a:ext cx="5256957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条指令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均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检测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有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请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在有中断请求且满足一定条件时就响应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关概念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内部中断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外部中断：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1257300" lvl="2" indent="-342900">
              <a:lnSpc>
                <a:spcPts val="3600"/>
              </a:lnSpc>
              <a:buFont typeface="宋体" pitchFamily="2" charset="-122"/>
              <a:buChar char="#"/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屏蔽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1257300" lvl="2" indent="-342900">
              <a:lnSpc>
                <a:spcPts val="3600"/>
              </a:lnSpc>
              <a:buFont typeface="宋体" pitchFamily="2" charset="-122"/>
              <a:buChar char="#"/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可屏蔽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555776" y="3356992"/>
            <a:ext cx="2628477" cy="864096"/>
          </a:xfrm>
          <a:prstGeom prst="wedgeRoundRectCallout">
            <a:avLst>
              <a:gd name="adj1" fmla="val -39389"/>
              <a:gd name="adj2" fmla="val 8017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按中断源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来自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PU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内部或外部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5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7668344" y="784970"/>
            <a:ext cx="1116309" cy="22711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59329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下中断响应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51520" y="3284984"/>
            <a:ext cx="5616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关概念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允许标志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errupt Enable Flag</a:t>
            </a:r>
            <a:r>
              <a:rPr lang="zh-CN" alt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endParaRPr lang="en-US" altLang="zh-CN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允许可屏蔽中断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禁止可屏蔽中断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标志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rap Flag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endPara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进入单步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正常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5" name="对象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845343684"/>
              </p:ext>
            </p:extLst>
          </p:nvPr>
        </p:nvGraphicFramePr>
        <p:xfrm>
          <a:off x="251520" y="1916832"/>
          <a:ext cx="5625103" cy="906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7" name="VISIO" r:id="rId4" imgW="3697158" imgH="593371" progId="Visio.Drawing.11">
                  <p:embed/>
                </p:oleObj>
              </mc:Choice>
              <mc:Fallback>
                <p:oleObj name="VISIO" r:id="rId4" imgW="3697158" imgH="59337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916832"/>
                        <a:ext cx="5625103" cy="906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76705"/>
              </p:ext>
            </p:extLst>
          </p:nvPr>
        </p:nvGraphicFramePr>
        <p:xfrm>
          <a:off x="5795963" y="333375"/>
          <a:ext cx="3348037" cy="640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8" name="Visio" r:id="rId6" imgW="2967485" imgH="5671800" progId="Visio.Drawing.11">
                  <p:embed/>
                </p:oleObj>
              </mc:Choice>
              <mc:Fallback>
                <p:oleObj name="Visio" r:id="rId6" imgW="2967485" imgH="56718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33375"/>
                        <a:ext cx="3348037" cy="640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4627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下中断响应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628800"/>
            <a:ext cx="5040933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响应时，硬件还自动完成：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中断类型号；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)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内容压入堆栈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禁止外部中断和单步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志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)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下一条要执行指令的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返回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堆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C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P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容压入堆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号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中断向量表中取中断处理程序入口地址；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入中断处理程序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76705"/>
              </p:ext>
            </p:extLst>
          </p:nvPr>
        </p:nvGraphicFramePr>
        <p:xfrm>
          <a:off x="5795963" y="333375"/>
          <a:ext cx="3348037" cy="640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Visio" r:id="rId4" imgW="2967485" imgH="5671800" progId="Visio.Drawing.11">
                  <p:embed/>
                </p:oleObj>
              </mc:Choice>
              <mc:Fallback>
                <p:oleObj name="Visio" r:id="rId4" imgW="2967485" imgH="56718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33375"/>
                        <a:ext cx="3348037" cy="640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3595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方式下中断响应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700808"/>
            <a:ext cx="792003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响应中断前后的堆栈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标注 9"/>
          <p:cNvSpPr/>
          <p:nvPr/>
        </p:nvSpPr>
        <p:spPr>
          <a:xfrm>
            <a:off x="5796136" y="1647964"/>
            <a:ext cx="2880320" cy="1830503"/>
          </a:xfrm>
          <a:prstGeom prst="wedgeRectCallout">
            <a:avLst>
              <a:gd name="adj1" fmla="val -39220"/>
              <a:gd name="adj2" fmla="val 6718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响应中断时，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压入堆栈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字</a:t>
            </a: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分别是：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志寄存器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值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地址的段值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地址的偏移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2553"/>
              </p:ext>
            </p:extLst>
          </p:nvPr>
        </p:nvGraphicFramePr>
        <p:xfrm>
          <a:off x="631651" y="2348880"/>
          <a:ext cx="5259464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2" name="Visio" r:id="rId4" imgW="3161549" imgH="1904220" progId="Visio.Drawing.11">
                  <p:embed/>
                </p:oleObj>
              </mc:Choice>
              <mc:Fallback>
                <p:oleObj name="Visio" r:id="rId4" imgW="3161549" imgH="1904220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51" y="2348880"/>
                        <a:ext cx="5259464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圆角矩形标注 14"/>
          <p:cNvSpPr/>
          <p:nvPr/>
        </p:nvSpPr>
        <p:spPr>
          <a:xfrm>
            <a:off x="827584" y="5877272"/>
            <a:ext cx="5328592" cy="504056"/>
          </a:xfrm>
          <a:prstGeom prst="wedgeRoundRectCallout">
            <a:avLst>
              <a:gd name="adj1" fmla="val -5592"/>
              <a:gd name="adj2" fmla="val -104664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为什么要把标志寄存器内容压入堆栈？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68196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返回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700808"/>
            <a:ext cx="792003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返回指令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682352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RE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301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指令实现从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返回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具体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下：</a:t>
            </a:r>
            <a:endParaRPr kumimoji="1"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latin typeface="+mn-ea"/>
                <a:ea typeface="+mn-ea"/>
              </a:rPr>
              <a:t>  IP &lt;= [</a:t>
            </a:r>
            <a:r>
              <a:rPr kumimoji="1" lang="en-US" altLang="zh-CN" sz="2000" b="1" dirty="0">
                <a:latin typeface="+mn-ea"/>
                <a:ea typeface="+mn-ea"/>
              </a:rPr>
              <a:t>SP]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latin typeface="+mn-ea"/>
                <a:ea typeface="+mn-ea"/>
              </a:rPr>
              <a:t>  SP &lt;= </a:t>
            </a:r>
            <a:r>
              <a:rPr kumimoji="1" lang="en-US" altLang="zh-CN" sz="2000" b="1" dirty="0">
                <a:latin typeface="+mn-ea"/>
                <a:ea typeface="+mn-ea"/>
              </a:rPr>
              <a:t>SP+2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latin typeface="+mn-ea"/>
                <a:ea typeface="+mn-ea"/>
              </a:rPr>
              <a:t>  CS &lt;= </a:t>
            </a:r>
            <a:r>
              <a:rPr kumimoji="1" lang="en-US" altLang="zh-CN" sz="2000" b="1" dirty="0">
                <a:latin typeface="+mn-ea"/>
                <a:ea typeface="+mn-ea"/>
              </a:rPr>
              <a:t>[SP]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latin typeface="+mn-ea"/>
                <a:ea typeface="+mn-ea"/>
              </a:rPr>
              <a:t>  SP &lt;= </a:t>
            </a:r>
            <a:r>
              <a:rPr kumimoji="1" lang="en-US" altLang="zh-CN" sz="2000" b="1" dirty="0">
                <a:latin typeface="+mn-ea"/>
                <a:ea typeface="+mn-ea"/>
              </a:rPr>
              <a:t>SP+2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 smtClean="0">
                <a:latin typeface="+mn-ea"/>
                <a:ea typeface="+mn-ea"/>
              </a:rPr>
              <a:t>  FLAGS &lt;= </a:t>
            </a:r>
            <a:r>
              <a:rPr kumimoji="1" lang="en-US" altLang="zh-CN" sz="2000" b="1" dirty="0">
                <a:latin typeface="+mn-ea"/>
                <a:ea typeface="+mn-ea"/>
              </a:rPr>
              <a:t>[SP</a:t>
            </a:r>
            <a:r>
              <a:rPr kumimoji="1" lang="en-US" altLang="zh-CN" sz="2000" b="1" dirty="0" smtClean="0">
                <a:latin typeface="+mn-ea"/>
                <a:ea typeface="+mn-ea"/>
              </a:rPr>
              <a:t>]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latin typeface="+mn-ea"/>
                <a:ea typeface="+mn-ea"/>
              </a:rPr>
              <a:t> </a:t>
            </a:r>
            <a:r>
              <a:rPr kumimoji="1" lang="en-US" altLang="zh-CN" sz="2000" b="1" dirty="0" smtClean="0">
                <a:latin typeface="+mn-ea"/>
              </a:rPr>
              <a:t>SP </a:t>
            </a:r>
            <a:r>
              <a:rPr kumimoji="1" lang="en-US" altLang="zh-CN" sz="2000" b="1" dirty="0">
                <a:latin typeface="+mn-ea"/>
              </a:rPr>
              <a:t>&lt;= SP+2</a:t>
            </a:r>
            <a:endParaRPr kumimoji="1" lang="en-US" altLang="zh-CN" sz="2000" b="1" dirty="0">
              <a:latin typeface="+mn-ea"/>
              <a:ea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699792" y="3573016"/>
            <a:ext cx="3240360" cy="1152128"/>
          </a:xfrm>
          <a:prstGeom prst="wedgeRectCallout">
            <a:avLst>
              <a:gd name="adj1" fmla="val -41346"/>
              <a:gd name="adj2" fmla="val 8046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弹出返回地址的偏移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P</a:t>
            </a: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弹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出返回地址的段值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S</a:t>
            </a: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弹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出标志值到标志寄存器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3304342" y="5301208"/>
            <a:ext cx="5328592" cy="1124744"/>
          </a:xfrm>
          <a:prstGeom prst="wedgeRoundRectCallout">
            <a:avLst>
              <a:gd name="adj1" fmla="val -32882"/>
              <a:gd name="adj2" fmla="val -6939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处理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程序通常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中断返回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令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从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中弹出返回地址和原标志值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平衡堆栈！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71669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响应过程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开中断和关中断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700808"/>
            <a:ext cx="7920038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中断指令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682352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STI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效果：开中断。从而响应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（不屏蔽）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屏蔽中断。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11560" y="4171146"/>
            <a:ext cx="792003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关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指令格式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682725" y="481921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LI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16" name="Text Box 19"/>
          <p:cNvSpPr txBox="1">
            <a:spLocks noChangeArrowheads="1"/>
          </p:cNvSpPr>
          <p:nvPr/>
        </p:nvSpPr>
        <p:spPr bwMode="auto">
          <a:xfrm>
            <a:off x="611560" y="5395282"/>
            <a:ext cx="792162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效果：关中断。从而不响应（屏蔽）可屏蔽中断。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1247006" y="3645024"/>
            <a:ext cx="3312368" cy="440186"/>
          </a:xfrm>
          <a:prstGeom prst="wedgeRectCallout">
            <a:avLst>
              <a:gd name="adj1" fmla="val -29310"/>
              <a:gd name="adj2" fmla="val -851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得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=1</a:t>
            </a:r>
          </a:p>
        </p:txBody>
      </p:sp>
      <p:sp>
        <p:nvSpPr>
          <p:cNvPr id="17" name="矩形标注 16"/>
          <p:cNvSpPr/>
          <p:nvPr/>
        </p:nvSpPr>
        <p:spPr>
          <a:xfrm>
            <a:off x="1187624" y="6165304"/>
            <a:ext cx="3312368" cy="440186"/>
          </a:xfrm>
          <a:prstGeom prst="wedgeRectCallout">
            <a:avLst>
              <a:gd name="adj1" fmla="val -29310"/>
              <a:gd name="adj2" fmla="val -851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得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=0</a:t>
            </a:r>
          </a:p>
        </p:txBody>
      </p:sp>
    </p:spTree>
    <p:extLst>
      <p:ext uri="{BB962C8B-B14F-4D97-AF65-F5344CB8AC3E}">
        <p14:creationId xmlns:p14="http://schemas.microsoft.com/office/powerpoint/2010/main" val="4040509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  <p:bldP spid="16" grpId="0"/>
      <p:bldP spid="13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内部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发生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的某个事件引起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内部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由于内部中断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执行某些指令时产生，所以也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称之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软件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中断的特点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需要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硬件的支持；不受中断允许标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控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63859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指令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N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引起的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指令的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INT     n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中，</a:t>
            </a:r>
            <a:r>
              <a:rPr kumimoji="1"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一个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FH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立即数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kumimoji="1"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0"/>
              </a:spcBef>
              <a:buFont typeface="Wingdings" pitchFamily="2" charset="2"/>
              <a:buChar char="l"/>
            </a:pPr>
            <a:r>
              <a:rPr kumimoji="1"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该中断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后，便产生一个类型号为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，从而转入对应的中断处理程序。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33711" y="4625658"/>
            <a:ext cx="4442345" cy="86177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INT 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275856" y="4293096"/>
            <a:ext cx="3312368" cy="778160"/>
          </a:xfrm>
          <a:prstGeom prst="wedgeRectCallout">
            <a:avLst>
              <a:gd name="adj1" fmla="val -43880"/>
              <a:gd name="adj2" fmla="val 7477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中断处理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键盘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/O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程序）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11188" y="5661248"/>
            <a:ext cx="4442345" cy="86177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1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21H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3779912" y="5612949"/>
            <a:ext cx="3312368" cy="778160"/>
          </a:xfrm>
          <a:prstGeom prst="wedgeRectCallout">
            <a:avLst>
              <a:gd name="adj1" fmla="val -43880"/>
              <a:gd name="adj2" fmla="val 7477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1H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中断处理程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S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功能）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21774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3" grpId="0" animBg="1"/>
      <p:bldP spid="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</a:t>
            </a:r>
            <a:r>
              <a:rPr lang="zh-CN" altLang="en-US" b="1" dirty="0" smtClean="0">
                <a:solidFill>
                  <a:srgbClr val="0000FF"/>
                </a:solidFill>
              </a:rPr>
              <a:t>  中断</a:t>
            </a:r>
            <a:r>
              <a:rPr lang="zh-CN" altLang="en-US" b="1" dirty="0">
                <a:solidFill>
                  <a:srgbClr val="0000FF"/>
                </a:solidFill>
              </a:rPr>
              <a:t>概述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1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中断概念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2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中断向量表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3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中断响应过程 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4  </a:t>
            </a:r>
            <a:r>
              <a:rPr lang="zh-CN" altLang="en-US" sz="3200" b="1" dirty="0">
                <a:solidFill>
                  <a:srgbClr val="0000FF"/>
                </a:solidFill>
              </a:rPr>
              <a:t>内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部中断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5  </a:t>
            </a:r>
            <a:r>
              <a:rPr lang="zh-CN" altLang="en-US" sz="3200" b="1" dirty="0">
                <a:solidFill>
                  <a:srgbClr val="0000FF"/>
                </a:solidFill>
              </a:rPr>
              <a:t>外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部中断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8.3.6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中断优先级和中断嵌套</a:t>
            </a:r>
            <a:endParaRPr lang="en-US" altLang="zh-CN" sz="3200" b="1" dirty="0" smtClean="0">
              <a:solidFill>
                <a:srgbClr val="0000FF"/>
              </a:solidFill>
            </a:endParaRPr>
          </a:p>
        </p:txBody>
      </p:sp>
      <p:sp>
        <p:nvSpPr>
          <p:cNvPr id="5" name="云形标注 4"/>
          <p:cNvSpPr/>
          <p:nvPr/>
        </p:nvSpPr>
        <p:spPr>
          <a:xfrm>
            <a:off x="5940152" y="2438366"/>
            <a:ext cx="2880320" cy="2070754"/>
          </a:xfrm>
          <a:prstGeom prst="cloudCallout">
            <a:avLst>
              <a:gd name="adj1" fmla="val -37520"/>
              <a:gd name="adj2" fmla="val 65324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节的介绍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实方式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26431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指令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IN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引起的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例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4653" y="2132856"/>
            <a:ext cx="444234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ctio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bits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g   10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H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2987824" y="1655222"/>
            <a:ext cx="5544988" cy="549642"/>
          </a:xfrm>
          <a:prstGeom prst="wedgeRoundRectCallout">
            <a:avLst>
              <a:gd name="adj1" fmla="val -35087"/>
              <a:gd name="adj2" fmla="val 1208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一个显示所按键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SCII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码的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程序（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OM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）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571999" y="2276872"/>
            <a:ext cx="4442345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1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4C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N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0F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......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067944" y="2708920"/>
            <a:ext cx="0" cy="345638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圆角矩形标注 17"/>
          <p:cNvSpPr/>
          <p:nvPr/>
        </p:nvSpPr>
        <p:spPr>
          <a:xfrm>
            <a:off x="3563888" y="5959932"/>
            <a:ext cx="5516130" cy="885740"/>
          </a:xfrm>
          <a:prstGeom prst="wedgeRoundRectCallout">
            <a:avLst>
              <a:gd name="adj1" fmla="val -32882"/>
              <a:gd name="adj2" fmla="val -6939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程序员根据需要在程序中安排中断指令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所以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它不会真正随机产生，而完全受程序控制。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04186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除法出错中断（类型号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0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02555" y="1700808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除法指令时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发现除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者商超过了规定的范围，那么就产生一个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法出错中断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中断类型号规定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这是来自于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的中断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93118" y="3429000"/>
            <a:ext cx="7407274" cy="116955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1234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L, 3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CL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25116" y="4941168"/>
            <a:ext cx="5516130" cy="669716"/>
          </a:xfrm>
          <a:prstGeom prst="wedgeRoundRectCallout">
            <a:avLst>
              <a:gd name="adj1" fmla="val -32882"/>
              <a:gd name="adj2" fmla="val -69390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何解决或者预防这类现象发生？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26276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单步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中断（类型号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44146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标志寄存器中的单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条指令执行后产生一个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中断，中断类型号规定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产生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中断后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执行单步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响应中断时，已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所以，不会以单步方式执行单步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试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具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在执行完一条被调试程序的指令后，就转入单步中断处理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。单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可以报告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各寄存器的当前内容，程序员可据此调试程序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12792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4</a:t>
            </a:r>
            <a:r>
              <a:rPr lang="zh-CN" altLang="en-US" b="1" dirty="0" smtClean="0">
                <a:solidFill>
                  <a:srgbClr val="0000FF"/>
                </a:solidFill>
              </a:rPr>
              <a:t>  内部中断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断点中断（类型号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3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8243"/>
            <a:ext cx="7921625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提供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特殊的中断指令“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3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试工具可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它替换断点处的代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当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这条中断指令后，就产生类型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。这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被称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断点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断点中断处理程序恢复被替换的代码，并报告各寄存器的当前内容，程序员可据此调试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“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3”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特殊是因为它只有一个字节长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其他的中断指令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81977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外部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发生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某个事件引起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被称为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外部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设备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起的中断就是外部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中断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以完全随机的方式中断现行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条外部中断请求线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屏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请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M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请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423193" y="4610745"/>
            <a:ext cx="4804991" cy="2130623"/>
            <a:chOff x="1423193" y="4610745"/>
            <a:chExt cx="4804991" cy="2130623"/>
          </a:xfrm>
        </p:grpSpPr>
        <p:graphicFrame>
          <p:nvGraphicFramePr>
            <p:cNvPr id="2" name="对象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85057922"/>
                </p:ext>
              </p:extLst>
            </p:nvPr>
          </p:nvGraphicFramePr>
          <p:xfrm>
            <a:off x="1423193" y="4610745"/>
            <a:ext cx="4444951" cy="2052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03" r:id="rId4" imgW="2371344" imgH="1094232" progId="Visio.Drawing.11">
                    <p:embed/>
                  </p:oleObj>
                </mc:Choice>
                <mc:Fallback>
                  <p:oleObj r:id="rId4" imgW="2371344" imgH="109423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3193" y="4610745"/>
                          <a:ext cx="4444951" cy="2052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3491880" y="4610745"/>
              <a:ext cx="2736304" cy="21306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26927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可屏蔽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可屏蔽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受到中断允许标志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制约的外部中断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，键盘和硬盘等外设的中断请求都通过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给可屏蔽中断请求线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共能接收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独立的中断请求信号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7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5014304"/>
              </p:ext>
            </p:extLst>
          </p:nvPr>
        </p:nvGraphicFramePr>
        <p:xfrm>
          <a:off x="1423193" y="4185000"/>
          <a:ext cx="4444951" cy="205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7" r:id="rId4" imgW="2371344" imgH="1094232" progId="Visio.Drawing.11">
                  <p:embed/>
                </p:oleObj>
              </mc:Choice>
              <mc:Fallback>
                <p:oleObj r:id="rId4" imgW="2371344" imgH="10942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193" y="4185000"/>
                        <a:ext cx="4444951" cy="205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1304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可屏蔽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中，可能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个中断控制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一从，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连接到主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上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样系统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可接收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独立的中断请求信号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097782"/>
              </p:ext>
            </p:extLst>
          </p:nvPr>
        </p:nvGraphicFramePr>
        <p:xfrm>
          <a:off x="751340" y="3573016"/>
          <a:ext cx="7637084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0" name="Visio" r:id="rId4" imgW="3818810" imgH="1075500" progId="Visio.Drawing.11">
                  <p:embed/>
                </p:oleObj>
              </mc:Choice>
              <mc:Fallback>
                <p:oleObj name="Visio" r:id="rId4" imgW="3818810" imgH="1075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340" y="3573016"/>
                        <a:ext cx="7637084" cy="2160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610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控制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7988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器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外设中断方面起着重要的作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如果接收到一个中断请求信号，并且满足一定的条件，那么它就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中断请求信号传到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可屏蔽中断请求线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感知到有外部中断请求；同时也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相应的中断类型号送给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响应中断时可根据中断类型号取得中断向量，转相应的中断处理程序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47730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控制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可编程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初始化时规定了在传出中断请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7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送出的对应中断类型号分别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8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～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例如，设传出中断请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即传出键盘中断请求，那么送出的中断类型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所以键盘中断的中断类型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键盘中断处理程序的入口地址存放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向量中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969984"/>
              </p:ext>
            </p:extLst>
          </p:nvPr>
        </p:nvGraphicFramePr>
        <p:xfrm>
          <a:off x="752475" y="4683125"/>
          <a:ext cx="7637463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6" name="Visio" r:id="rId4" imgW="3818810" imgH="1075500" progId="Visio.Drawing.11">
                  <p:embed/>
                </p:oleObj>
              </mc:Choice>
              <mc:Fallback>
                <p:oleObj name="Visio" r:id="rId4" imgW="3818810" imgH="10755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4683125"/>
                        <a:ext cx="7637463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7509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控制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386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包含两个寄存器：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屏蔽寄存器和中断命令寄存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们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决定了传出一个中断请求信号的条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屏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对应控制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外部设备，通过设置这个寄存器的某位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来允许或禁止相应外部设备中断。当第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表示允许传出来自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请求信号，当第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表示禁止传出来自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请求信号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14785" y="5472033"/>
            <a:ext cx="4421311" cy="810478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AL,111111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B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21H,AL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3347864" y="6021288"/>
            <a:ext cx="3312368" cy="778160"/>
          </a:xfrm>
          <a:prstGeom prst="wedgeRectCallout">
            <a:avLst>
              <a:gd name="adj1" fmla="val -34486"/>
              <a:gd name="adj2" fmla="val -7701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中断控制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259A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只传出来自键盘的中断请求信号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3927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1  </a:t>
            </a:r>
            <a:r>
              <a:rPr lang="zh-CN" altLang="en-US" b="1" dirty="0" smtClean="0">
                <a:solidFill>
                  <a:srgbClr val="0000FF"/>
                </a:solidFill>
              </a:rPr>
              <a:t>中断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</a:t>
            </a: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11559" y="1772816"/>
            <a:ext cx="7921253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一种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挂起正在执行的程序而转去处理特殊事件的操作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指暂停执行当前程序，切换执行处理特殊事件的服务程序。把这样的处理特殊事件的服务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中断处理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就是响应处理中断的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9788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控制响应外部设备中断请求的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814444"/>
            <a:ext cx="7921626" cy="9521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中，可以利用中断允许标志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可编程中断控制器（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，控制响应外部设备中断请求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097782"/>
              </p:ext>
            </p:extLst>
          </p:nvPr>
        </p:nvGraphicFramePr>
        <p:xfrm>
          <a:off x="750888" y="3573463"/>
          <a:ext cx="7637462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Visio" r:id="rId4" imgW="3818810" imgH="1075500" progId="Visio.Drawing.11">
                  <p:embed/>
                </p:oleObj>
              </mc:Choice>
              <mc:Fallback>
                <p:oleObj name="Visio" r:id="rId4" imgW="3818810" imgH="10755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888" y="3573463"/>
                        <a:ext cx="7637462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7568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响应键盘中断的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5616997" cy="34143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用户敲键盘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脚有信号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允许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）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信号，同时传出中断类型号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键盘中断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外部中断），则在执行当前指令后响应，进入键盘中断处理程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734503"/>
              </p:ext>
            </p:extLst>
          </p:nvPr>
        </p:nvGraphicFramePr>
        <p:xfrm>
          <a:off x="1835696" y="5229200"/>
          <a:ext cx="3275093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9" r:id="rId4" imgW="2371344" imgH="1094232" progId="Visio.Drawing.11">
                  <p:embed/>
                </p:oleObj>
              </mc:Choice>
              <mc:Fallback>
                <p:oleObj r:id="rId4" imgW="2371344" imgH="10942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229200"/>
                        <a:ext cx="3275093" cy="1512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76705"/>
              </p:ext>
            </p:extLst>
          </p:nvPr>
        </p:nvGraphicFramePr>
        <p:xfrm>
          <a:off x="5795963" y="333375"/>
          <a:ext cx="3348037" cy="640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0" name="Visio" r:id="rId6" imgW="2967485" imgH="5671800" progId="Visio.Drawing.11">
                  <p:embed/>
                </p:oleObj>
              </mc:Choice>
              <mc:Fallback>
                <p:oleObj name="Visio" r:id="rId6" imgW="2967485" imgH="56718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33375"/>
                        <a:ext cx="3348037" cy="640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5555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响应键盘中断的过程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6" cy="24910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用户敲键盘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脚有信号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允许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）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信号，同时传出中断类型号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键盘中断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外部中断），则在执行当前指令后响应，进入键盘中断处理程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2068141" y="4653136"/>
            <a:ext cx="6480720" cy="1354460"/>
          </a:xfrm>
          <a:prstGeom prst="wedgeRoundRectCallout">
            <a:avLst>
              <a:gd name="adj1" fmla="val -28669"/>
              <a:gd name="adj2" fmla="val -79704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键盘（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）中断处理程序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所按键的扫描码进行处理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按普通键的情况下，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符键的扫描码和对应的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SCII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码存到键盘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缓冲区。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05997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337110" y="1988840"/>
            <a:ext cx="4594930" cy="296491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T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6H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动读取字符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 AH, 1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INT   10H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动显示字符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JMP   CONT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限循环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  </a:t>
            </a:r>
            <a:r>
              <a:rPr lang="zh-CN" altLang="en-US" b="1" dirty="0" smtClean="0">
                <a:solidFill>
                  <a:srgbClr val="0000FF"/>
                </a:solidFill>
              </a:rPr>
              <a:t>外部中断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前台和后台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897745" y="1412931"/>
            <a:ext cx="3769035" cy="3696621"/>
            <a:chOff x="4897745" y="1412931"/>
            <a:chExt cx="3769035" cy="3696621"/>
          </a:xfrm>
        </p:grpSpPr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5451123" y="1988840"/>
              <a:ext cx="0" cy="3120712"/>
            </a:xfrm>
            <a:prstGeom prst="line">
              <a:avLst/>
            </a:prstGeom>
            <a:noFill/>
            <a:ln w="57150">
              <a:solidFill>
                <a:srgbClr val="00B05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5301704" y="3055513"/>
              <a:ext cx="298838" cy="171170"/>
            </a:xfrm>
            <a:prstGeom prst="flowChartConnector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5454952" y="3307259"/>
              <a:ext cx="675497" cy="3280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 dirty="0">
                  <a:latin typeface="Tahoma" pitchFamily="34" charset="0"/>
                  <a:ea typeface="黑体" pitchFamily="2" charset="-122"/>
                </a:rPr>
                <a:t>断点</a:t>
              </a:r>
              <a:endParaRPr lang="zh-CN" altLang="en-US" dirty="0">
                <a:latin typeface="Tahoma" pitchFamily="34" charset="0"/>
              </a:endParaRPr>
            </a:p>
          </p:txBody>
        </p:sp>
        <p:cxnSp>
          <p:nvCxnSpPr>
            <p:cNvPr id="12" name="AutoShape 8"/>
            <p:cNvCxnSpPr>
              <a:cxnSpLocks noChangeShapeType="1"/>
              <a:stCxn id="9" idx="6"/>
            </p:cNvCxnSpPr>
            <p:nvPr/>
          </p:nvCxnSpPr>
          <p:spPr bwMode="auto">
            <a:xfrm flipV="1">
              <a:off x="5600542" y="2203435"/>
              <a:ext cx="2392812" cy="937663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9"/>
            <p:cNvCxnSpPr>
              <a:cxnSpLocks noChangeShapeType="1"/>
              <a:endCxn id="9" idx="5"/>
            </p:cNvCxnSpPr>
            <p:nvPr/>
          </p:nvCxnSpPr>
          <p:spPr bwMode="auto">
            <a:xfrm flipH="1" flipV="1">
              <a:off x="5556778" y="3201616"/>
              <a:ext cx="2399598" cy="145152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10"/>
            <p:cNvCxnSpPr>
              <a:cxnSpLocks noChangeShapeType="1"/>
            </p:cNvCxnSpPr>
            <p:nvPr/>
          </p:nvCxnSpPr>
          <p:spPr bwMode="auto">
            <a:xfrm flipH="1">
              <a:off x="7956376" y="2203434"/>
              <a:ext cx="36978" cy="2506722"/>
            </a:xfrm>
            <a:prstGeom prst="straightConnector1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7641597" y="4788608"/>
              <a:ext cx="703513" cy="3209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dirty="0">
                  <a:latin typeface="Tahoma" pitchFamily="34" charset="0"/>
                </a:rPr>
                <a:t>IRET</a:t>
              </a:r>
            </a:p>
          </p:txBody>
        </p:sp>
        <p:sp>
          <p:nvSpPr>
            <p:cNvPr id="21" name="Text Box 12"/>
            <p:cNvSpPr txBox="1">
              <a:spLocks noChangeArrowheads="1"/>
            </p:cNvSpPr>
            <p:nvPr/>
          </p:nvSpPr>
          <p:spPr bwMode="auto">
            <a:xfrm>
              <a:off x="7087502" y="1412931"/>
              <a:ext cx="1579278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itchFamily="34" charset="0"/>
                </a:rPr>
                <a:t>后台程序</a:t>
              </a:r>
              <a:endPara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endParaRPr>
            </a:p>
            <a:p>
              <a:r>
                <a:rPr lang="zh-CN" altLang="en-US" b="1" dirty="0" smtClean="0">
                  <a:latin typeface="Tahoma" pitchFamily="34" charset="0"/>
                </a:rPr>
                <a:t>中断处理程序</a:t>
              </a:r>
              <a:endParaRPr lang="zh-CN" altLang="en-US" b="1" dirty="0">
                <a:latin typeface="Tahoma" pitchFamily="34" charset="0"/>
              </a:endParaRPr>
            </a:p>
          </p:txBody>
        </p:sp>
        <p:sp>
          <p:nvSpPr>
            <p:cNvPr id="23" name="Text Box 13"/>
            <p:cNvSpPr txBox="1">
              <a:spLocks noChangeArrowheads="1"/>
            </p:cNvSpPr>
            <p:nvPr/>
          </p:nvSpPr>
          <p:spPr bwMode="auto">
            <a:xfrm>
              <a:off x="4897745" y="1484784"/>
              <a:ext cx="1114415" cy="369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itchFamily="34" charset="0"/>
                </a:rPr>
                <a:t>前台程序</a:t>
              </a:r>
              <a:endPara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35007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5</a:t>
            </a:r>
            <a:r>
              <a:rPr lang="zh-CN" altLang="en-US" b="1" dirty="0" smtClean="0">
                <a:solidFill>
                  <a:srgbClr val="0000FF"/>
                </a:solidFill>
              </a:rPr>
              <a:t>  </a:t>
            </a:r>
            <a:r>
              <a:rPr lang="zh-CN" altLang="en-US" b="1" dirty="0">
                <a:solidFill>
                  <a:srgbClr val="0000FF"/>
                </a:solidFill>
              </a:rPr>
              <a:t>外</a:t>
            </a:r>
            <a:r>
              <a:rPr lang="zh-CN" altLang="en-US" b="1" dirty="0" smtClean="0">
                <a:solidFill>
                  <a:srgbClr val="0000FF"/>
                </a:solidFill>
              </a:rPr>
              <a:t>部中断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非屏蔽中断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6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M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入的外部中断请求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非屏蔽外部中断请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由此而引起的中断被称为非屏蔽中断（不可屏蔽中断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收到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M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来的中断请求信号时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论是否处于开中断状态，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总会响应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中断请求用于紧急事件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中断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类型号规定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响应非屏蔽中断请求时，总是转入由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向量所指定的中断处理程序。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6569334"/>
              </p:ext>
            </p:extLst>
          </p:nvPr>
        </p:nvGraphicFramePr>
        <p:xfrm>
          <a:off x="2843808" y="5301208"/>
          <a:ext cx="3275013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r:id="rId4" imgW="2371344" imgH="1094232" progId="Visio.Drawing.11">
                  <p:embed/>
                </p:oleObj>
              </mc:Choice>
              <mc:Fallback>
                <p:oleObj r:id="rId4" imgW="2371344" imgH="1094232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301208"/>
                        <a:ext cx="3275013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9860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6</a:t>
            </a:r>
            <a:r>
              <a:rPr lang="zh-CN" altLang="en-US" b="1" dirty="0" smtClean="0">
                <a:solidFill>
                  <a:srgbClr val="0000FF"/>
                </a:solidFill>
              </a:rPr>
              <a:t>  中断优先级和中断嵌套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优先级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49689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中有多个中断源，当多个中断源同时向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请求中断时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规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优先级响应中断请求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188" y="3717032"/>
            <a:ext cx="5184949" cy="1631216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先级最高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法错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┃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NMI)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↓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屏蔽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INTR)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先级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低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76705"/>
              </p:ext>
            </p:extLst>
          </p:nvPr>
        </p:nvGraphicFramePr>
        <p:xfrm>
          <a:off x="5795963" y="333375"/>
          <a:ext cx="3348037" cy="640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5" name="Visio" r:id="rId4" imgW="2967485" imgH="5671800" progId="Visio.Drawing.11">
                  <p:embed/>
                </p:oleObj>
              </mc:Choice>
              <mc:Fallback>
                <p:oleObj name="Visio" r:id="rId4" imgW="2967485" imgH="56718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33375"/>
                        <a:ext cx="3348037" cy="640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169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6</a:t>
            </a:r>
            <a:r>
              <a:rPr lang="zh-CN" altLang="en-US" b="1" dirty="0" smtClean="0">
                <a:solidFill>
                  <a:srgbClr val="0000FF"/>
                </a:solidFill>
              </a:rPr>
              <a:t>  中断优先级和中断嵌套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优先级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849245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设的中断请求都通过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线。在对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初始化时规定了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优先级，在正常的优先级方式下，优先级次序如下：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7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必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情况下，通过设置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中断命令寄存器的有关位可改变上述优先级次序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69229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6</a:t>
            </a:r>
            <a:r>
              <a:rPr lang="zh-CN" altLang="en-US" b="1" dirty="0" smtClean="0">
                <a:solidFill>
                  <a:srgbClr val="0000FF"/>
                </a:solidFill>
              </a:rPr>
              <a:t>  中断优先级和中断嵌套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</a:t>
            </a:r>
            <a:r>
              <a:rPr lang="zh-CN" altLang="en-US" sz="2800" b="1" dirty="0">
                <a:solidFill>
                  <a:srgbClr val="0000FF"/>
                </a:solidFill>
              </a:rPr>
              <a:t>嵌套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849245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执行中断处理程序时，又发生中断，这种情况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中断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嵌套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过程中，发生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中断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过程中，发生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中断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在中断处理程序中使用了开中断指令，也就可能会发生可屏蔽中断引起的中断嵌套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1947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1  </a:t>
            </a:r>
            <a:r>
              <a:rPr lang="zh-CN" altLang="en-US" b="1" dirty="0" smtClean="0">
                <a:solidFill>
                  <a:srgbClr val="0000FF"/>
                </a:solidFill>
              </a:rPr>
              <a:t>中断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11559" y="1772816"/>
            <a:ext cx="7921253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各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事件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中断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源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来自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例如：外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输入输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请求（如，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键引起的键盘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；又如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串行口接收到信息引起的串行口中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来自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些异常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事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例如：除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等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有各种各样的事件会引起中断，也即存在多种不同的中断源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种类型的中断都分别由对应的中断处理程序来处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98815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1  </a:t>
            </a:r>
            <a:r>
              <a:rPr lang="zh-CN" altLang="en-US" b="1" dirty="0" smtClean="0">
                <a:solidFill>
                  <a:srgbClr val="0000FF"/>
                </a:solidFill>
              </a:rPr>
              <a:t>中断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响应示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1727445" y="1772816"/>
            <a:ext cx="4860779" cy="3379417"/>
            <a:chOff x="259" y="1189"/>
            <a:chExt cx="3123" cy="2843"/>
          </a:xfrm>
        </p:grpSpPr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1634" y="1248"/>
              <a:ext cx="0" cy="27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259" y="1473"/>
              <a:ext cx="751" cy="5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dirty="0">
                  <a:latin typeface="Tahoma" pitchFamily="34" charset="0"/>
                  <a:ea typeface="黑体" pitchFamily="2" charset="-122"/>
                </a:rPr>
                <a:t>n</a:t>
              </a:r>
              <a:r>
                <a:rPr lang="zh-CN" altLang="en-US" dirty="0" smtClean="0">
                  <a:latin typeface="Tahoma" pitchFamily="34" charset="0"/>
                  <a:ea typeface="黑体" pitchFamily="2" charset="-122"/>
                </a:rPr>
                <a:t>类</a:t>
              </a:r>
              <a:endParaRPr lang="en-US" altLang="zh-CN" dirty="0" smtClean="0">
                <a:latin typeface="Tahoma" pitchFamily="34" charset="0"/>
                <a:ea typeface="黑体" pitchFamily="2" charset="-122"/>
              </a:endParaRPr>
            </a:p>
            <a:p>
              <a:pPr algn="ctr"/>
              <a:r>
                <a:rPr lang="zh-CN" altLang="en-US" dirty="0" smtClean="0">
                  <a:latin typeface="Tahoma" pitchFamily="34" charset="0"/>
                  <a:ea typeface="黑体" pitchFamily="2" charset="-122"/>
                </a:rPr>
                <a:t>中断事件</a:t>
              </a:r>
              <a:endParaRPr lang="zh-CN" altLang="en-US" dirty="0"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1538" y="2304"/>
              <a:ext cx="192" cy="144"/>
            </a:xfrm>
            <a:prstGeom prst="flowChartConnector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1092" y="2449"/>
              <a:ext cx="434" cy="2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 dirty="0">
                  <a:latin typeface="Tahoma" pitchFamily="34" charset="0"/>
                  <a:ea typeface="黑体" pitchFamily="2" charset="-122"/>
                </a:rPr>
                <a:t>断点</a:t>
              </a:r>
              <a:endParaRPr lang="zh-CN" altLang="en-US" dirty="0">
                <a:latin typeface="Tahoma" pitchFamily="34" charset="0"/>
              </a:endParaRPr>
            </a:p>
          </p:txBody>
        </p:sp>
        <p:cxnSp>
          <p:nvCxnSpPr>
            <p:cNvPr id="12" name="AutoShape 8"/>
            <p:cNvCxnSpPr>
              <a:cxnSpLocks noChangeShapeType="1"/>
              <a:stCxn id="9" idx="6"/>
            </p:cNvCxnSpPr>
            <p:nvPr/>
          </p:nvCxnSpPr>
          <p:spPr bwMode="auto">
            <a:xfrm flipV="1">
              <a:off x="1730" y="1891"/>
              <a:ext cx="1143" cy="48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9"/>
            <p:cNvCxnSpPr>
              <a:cxnSpLocks noChangeShapeType="1"/>
              <a:endCxn id="9" idx="6"/>
            </p:cNvCxnSpPr>
            <p:nvPr/>
          </p:nvCxnSpPr>
          <p:spPr bwMode="auto">
            <a:xfrm flipH="1" flipV="1">
              <a:off x="1730" y="2376"/>
              <a:ext cx="1143" cy="72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10"/>
            <p:cNvCxnSpPr>
              <a:cxnSpLocks noChangeShapeType="1"/>
            </p:cNvCxnSpPr>
            <p:nvPr/>
          </p:nvCxnSpPr>
          <p:spPr bwMode="auto">
            <a:xfrm flipH="1">
              <a:off x="2873" y="1891"/>
              <a:ext cx="0" cy="1212"/>
            </a:xfrm>
            <a:prstGeom prst="straightConnector1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2757" y="3157"/>
              <a:ext cx="452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dirty="0">
                  <a:latin typeface="Tahoma" pitchFamily="34" charset="0"/>
                </a:rPr>
                <a:t>IRET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2367" y="1285"/>
              <a:ext cx="1015" cy="5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 dirty="0" smtClean="0">
                  <a:latin typeface="Tahoma" pitchFamily="34" charset="0"/>
                </a:rPr>
                <a:t>n</a:t>
              </a:r>
              <a:r>
                <a:rPr lang="zh-CN" altLang="en-US" b="1" dirty="0" smtClean="0">
                  <a:latin typeface="Tahoma" pitchFamily="34" charset="0"/>
                </a:rPr>
                <a:t>号</a:t>
              </a:r>
              <a:endParaRPr lang="en-US" altLang="zh-CN" b="1" dirty="0" smtClean="0">
                <a:latin typeface="Tahoma" pitchFamily="34" charset="0"/>
              </a:endParaRPr>
            </a:p>
            <a:p>
              <a:pPr algn="ctr"/>
              <a:r>
                <a:rPr lang="zh-CN" altLang="en-US" b="1" dirty="0" smtClean="0">
                  <a:latin typeface="Tahoma" pitchFamily="34" charset="0"/>
                </a:rPr>
                <a:t>中断处理程序</a:t>
              </a:r>
              <a:endParaRPr lang="zh-CN" altLang="en-US" b="1" dirty="0">
                <a:latin typeface="Tahoma" pitchFamily="34" charset="0"/>
              </a:endParaRP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1254" y="1189"/>
              <a:ext cx="787" cy="3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zh-CN" altLang="en-US" b="1" dirty="0">
                  <a:latin typeface="Tahoma" pitchFamily="34" charset="0"/>
                </a:rPr>
                <a:t>当前</a:t>
              </a:r>
              <a:r>
                <a:rPr lang="zh-CN" altLang="en-US" b="1" dirty="0" smtClean="0">
                  <a:latin typeface="Tahoma" pitchFamily="34" charset="0"/>
                </a:rPr>
                <a:t>程序</a:t>
              </a:r>
              <a:endParaRPr lang="zh-CN" altLang="en-US" b="1" dirty="0">
                <a:latin typeface="Tahoma" pitchFamily="34" charset="0"/>
              </a:endParaRPr>
            </a:p>
          </p:txBody>
        </p:sp>
        <p:cxnSp>
          <p:nvCxnSpPr>
            <p:cNvPr id="18" name="AutoShape 14"/>
            <p:cNvCxnSpPr>
              <a:cxnSpLocks noChangeShapeType="1"/>
              <a:stCxn id="8" idx="3"/>
              <a:endCxn id="9" idx="1"/>
            </p:cNvCxnSpPr>
            <p:nvPr/>
          </p:nvCxnSpPr>
          <p:spPr bwMode="auto">
            <a:xfrm>
              <a:off x="1010" y="1745"/>
              <a:ext cx="556" cy="580"/>
            </a:xfrm>
            <a:prstGeom prst="straightConnector1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9" name="圆角矩形标注 18"/>
          <p:cNvSpPr/>
          <p:nvPr/>
        </p:nvSpPr>
        <p:spPr>
          <a:xfrm>
            <a:off x="179512" y="5373216"/>
            <a:ext cx="7056784" cy="1296144"/>
          </a:xfrm>
          <a:prstGeom prst="wedgeRoundRectCallout">
            <a:avLst>
              <a:gd name="adj1" fmla="val -9842"/>
              <a:gd name="adj2" fmla="val -76853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似于调用子程序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主程序调用子程序是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主动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行为；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响应是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被动的方式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当前程序不知道何时会被中断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51927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1  </a:t>
            </a:r>
            <a:r>
              <a:rPr lang="zh-CN" altLang="en-US" b="1" dirty="0" smtClean="0">
                <a:solidFill>
                  <a:srgbClr val="0000FF"/>
                </a:solidFill>
              </a:rPr>
              <a:t>中断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传送方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11559" y="1772816"/>
            <a:ext cx="7921253" cy="4324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传送方式的具体过程是：当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需要输入或输出数据时，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先做一些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必要的准备工作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时包括启动外部设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然后继续执行程序；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备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完成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数据的输入或输出后，则向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发出中断请求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挂起正在执行的程序，转去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输入或输出操作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在完成输入或输出操作后，返回原程序继续执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传送方式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外部设备进行输入或输出的有效方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被系统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采用。它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避免因反复查询外设的状态而浪费时间，从而提高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工作效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云形标注 5"/>
          <p:cNvSpPr/>
          <p:nvPr/>
        </p:nvSpPr>
        <p:spPr>
          <a:xfrm>
            <a:off x="5220072" y="2276872"/>
            <a:ext cx="2880320" cy="2070754"/>
          </a:xfrm>
          <a:prstGeom prst="cloudCallout">
            <a:avLst>
              <a:gd name="adj1" fmla="val -37520"/>
              <a:gd name="adj2" fmla="val 65324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没有中断，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算机系统将会怎样？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37774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2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向量表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向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能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种类型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，给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一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安排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中断类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型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简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中断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号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，中断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～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5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-FF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例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属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中断的除法出错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中断（响应中断）的程序被称为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或者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响应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或者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响应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种不同类型的中断，都有对应的中断处理程序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（开始）地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称为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中断向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地址就是指针，指针的图示是</a:t>
            </a:r>
            <a:r>
              <a:rPr lang="zh-CN" alt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箭头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就是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矢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89908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2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向量表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向量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种类型的中断都由相应的中断处理程序来处理，为了使系统在响应中断后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能快速地转入对应的中断处理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系统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张表来保存这些中断处理程序的入口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（中断向量），该表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中断向量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量表的每一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项是一个中断向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也就是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中断处理程序的入口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表中的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量也依次编号为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～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FH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向量就保存处理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号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处理程序的入口地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一般不再区分中断号（中断类型号）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号。</a:t>
            </a:r>
          </a:p>
        </p:txBody>
      </p:sp>
    </p:spTree>
    <p:extLst>
      <p:ext uri="{BB962C8B-B14F-4D97-AF65-F5344CB8AC3E}">
        <p14:creationId xmlns:p14="http://schemas.microsoft.com/office/powerpoint/2010/main" val="509609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8.3.2</a:t>
            </a:r>
            <a:r>
              <a:rPr lang="zh-CN" altLang="en-US" b="1" dirty="0" smtClean="0">
                <a:solidFill>
                  <a:srgbClr val="0000FF"/>
                </a:solidFill>
              </a:rPr>
              <a:t>  中断向量表</a:t>
            </a:r>
            <a:endParaRPr lang="zh-CN" altLang="en-US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中断向量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475290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的中断向量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于内存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低端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K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空间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个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占用四个字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低地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字节保存中断处理程序入口地址的偏移，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地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字节保存中断处理程序入口地址的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中断向量的中断向量表需要占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内存空间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988840"/>
            <a:ext cx="3691935" cy="3174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圆角矩形标注 8"/>
          <p:cNvSpPr/>
          <p:nvPr/>
        </p:nvSpPr>
        <p:spPr>
          <a:xfrm>
            <a:off x="1971822" y="6021288"/>
            <a:ext cx="7200800" cy="836712"/>
          </a:xfrm>
          <a:prstGeom prst="wedgeRoundRectCallout">
            <a:avLst>
              <a:gd name="adj1" fmla="val -2125"/>
              <a:gd name="adj2" fmla="val -8526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中断向量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可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方便地计算出中断向量所在单元的地址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向量号为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则中断向量所在单元的开始地址是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*n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64263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7727</TotalTime>
  <Words>2893</Words>
  <Application>Microsoft Office PowerPoint</Application>
  <PresentationFormat>全屏显示(4:3)</PresentationFormat>
  <Paragraphs>334</Paragraphs>
  <Slides>37</Slides>
  <Notes>3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41" baseType="lpstr">
      <vt:lpstr>Profile</vt:lpstr>
      <vt:lpstr>Visio</vt:lpstr>
      <vt:lpstr>VISIO</vt:lpstr>
      <vt:lpstr>Microsoft Visio 绘图</vt:lpstr>
      <vt:lpstr>第8章  输入输出和中断</vt:lpstr>
      <vt:lpstr>8.3  中断概述</vt:lpstr>
      <vt:lpstr>8.3.1  中断概念</vt:lpstr>
      <vt:lpstr>8.3.1  中断概念</vt:lpstr>
      <vt:lpstr>8.3.1  中断概念</vt:lpstr>
      <vt:lpstr>8.3.1  中断概念</vt:lpstr>
      <vt:lpstr>8.3.2  中断向量表</vt:lpstr>
      <vt:lpstr>8.3.2  中断向量表</vt:lpstr>
      <vt:lpstr>8.3.2  中断向量表</vt:lpstr>
      <vt:lpstr>8.3.2  中断向量表</vt:lpstr>
      <vt:lpstr>8.3.2  中断向量表</vt:lpstr>
      <vt:lpstr>8.3.3  中断响应过程</vt:lpstr>
      <vt:lpstr>8.3.3  中断响应过程</vt:lpstr>
      <vt:lpstr>8.3.3  中断响应过程</vt:lpstr>
      <vt:lpstr>8.3.3  中断响应过程</vt:lpstr>
      <vt:lpstr>8.3.3  中断响应过程</vt:lpstr>
      <vt:lpstr>8.3.3  中断响应过程</vt:lpstr>
      <vt:lpstr>8.3.4  内部中断</vt:lpstr>
      <vt:lpstr>8.3.4  内部中断</vt:lpstr>
      <vt:lpstr>8.3.4  内部中断</vt:lpstr>
      <vt:lpstr>8.3.4  内部中断</vt:lpstr>
      <vt:lpstr>8.3.4  内部中断</vt:lpstr>
      <vt:lpstr>8.3.4  内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6  中断优先级和中断嵌套</vt:lpstr>
      <vt:lpstr>8.3.6  中断优先级和中断嵌套</vt:lpstr>
      <vt:lpstr>8.3.6  中断优先级和中断嵌套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1345</cp:revision>
  <dcterms:created xsi:type="dcterms:W3CDTF">2008-02-14T05:21:14Z</dcterms:created>
  <dcterms:modified xsi:type="dcterms:W3CDTF">2017-06-21T01:18:37Z</dcterms:modified>
</cp:coreProperties>
</file>